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E00692" w14:textId="77777777" w:rsidR="0052758B" w:rsidRPr="0069224A" w:rsidRDefault="0052758B" w:rsidP="0052758B">
      <w:pPr>
        <w:pStyle w:val="2"/>
      </w:pPr>
      <w:r w:rsidRPr="0069224A"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52758B" w:rsidRPr="00920905" w14:paraId="72E14628" w14:textId="77777777" w:rsidTr="00395E6A">
        <w:trPr>
          <w:tblHeader/>
          <w:jc w:val="center"/>
        </w:trPr>
        <w:tc>
          <w:tcPr>
            <w:tcW w:w="833" w:type="pct"/>
          </w:tcPr>
          <w:p w14:paraId="0368DF4B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694AE1F6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561" w:type="pct"/>
          </w:tcPr>
          <w:p w14:paraId="78CB9087" w14:textId="77777777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3474760B" w14:textId="64D0483E" w:rsidR="0052758B" w:rsidRPr="00920905" w:rsidRDefault="00962FED" w:rsidP="00395E6A"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 w:rsidR="0052758B" w:rsidRPr="00920905" w14:paraId="7EC0C5E8" w14:textId="77777777" w:rsidTr="00395E6A">
        <w:trPr>
          <w:tblHeader/>
          <w:jc w:val="center"/>
        </w:trPr>
        <w:tc>
          <w:tcPr>
            <w:tcW w:w="833" w:type="pct"/>
          </w:tcPr>
          <w:p w14:paraId="474D5548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7CCD8298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561" w:type="pct"/>
          </w:tcPr>
          <w:p w14:paraId="73180072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7AD5FFBC" w14:textId="77777777" w:rsidR="0052758B" w:rsidRPr="00920905" w:rsidRDefault="0052758B" w:rsidP="00395E6A">
            <w:pPr>
              <w:spacing w:line="360" w:lineRule="auto"/>
            </w:pPr>
          </w:p>
        </w:tc>
      </w:tr>
      <w:tr w:rsidR="0052758B" w:rsidRPr="00920905" w14:paraId="00614110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447543CD" w14:textId="22B88C42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r w:rsidR="00962FED">
              <w:t>jyrq</w:t>
            </w:r>
          </w:p>
        </w:tc>
        <w:tc>
          <w:tcPr>
            <w:tcW w:w="561" w:type="pct"/>
          </w:tcPr>
          <w:p w14:paraId="61B6E650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40AE78E8" w14:textId="77777777" w:rsidR="0052758B" w:rsidRPr="00920905" w:rsidRDefault="0052758B" w:rsidP="00395E6A">
            <w:pPr>
              <w:spacing w:line="360" w:lineRule="auto"/>
            </w:pPr>
          </w:p>
        </w:tc>
      </w:tr>
      <w:tr w:rsidR="0052758B" w:rsidRPr="00920905" w14:paraId="11BAB20D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2E09C20E" w14:textId="1EE131A0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962FED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47665240" w14:textId="66DCC6DA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3" w:name="xdsd"/>
            <w:bookmarkEnd w:id="3"/>
            <w:r w:rsidR="00962FED">
              <w:rPr>
                <w:rFonts w:hAnsi="宋体"/>
              </w:rPr>
              <w:t>xdsd</w:t>
            </w:r>
          </w:p>
        </w:tc>
        <w:tc>
          <w:tcPr>
            <w:tcW w:w="1666" w:type="pct"/>
          </w:tcPr>
          <w:p w14:paraId="3B6E4E32" w14:textId="0CF4947B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r w:rsidR="00962FED">
              <w:rPr>
                <w:rFonts w:hAnsi="宋体"/>
              </w:rPr>
              <w:t>dqyl</w:t>
            </w:r>
          </w:p>
        </w:tc>
      </w:tr>
    </w:tbl>
    <w:p w14:paraId="424D670D" w14:textId="77777777" w:rsidR="0052758B" w:rsidRDefault="0052758B" w:rsidP="0052758B">
      <w:pPr>
        <w:pStyle w:val="a7"/>
        <w:ind w:firstLineChars="0" w:firstLine="0"/>
        <w:rPr>
          <w:rFonts w:hAnsi="宋体"/>
        </w:rPr>
      </w:pPr>
    </w:p>
    <w:p w14:paraId="2E773EC2" w14:textId="77777777" w:rsidR="0052758B" w:rsidRPr="004470C0" w:rsidRDefault="0052758B" w:rsidP="0052758B">
      <w:pPr>
        <w:pStyle w:val="a7"/>
        <w:spacing w:line="360" w:lineRule="auto"/>
        <w:ind w:firstLineChars="0" w:firstLine="0"/>
        <w:rPr>
          <w:rFonts w:hAnsi="宋体"/>
          <w:vanish/>
        </w:rPr>
      </w:pPr>
    </w:p>
    <w:p w14:paraId="2FAF5492" w14:textId="77777777" w:rsidR="0052758B" w:rsidRPr="00140A97" w:rsidRDefault="0052758B" w:rsidP="0052758B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2758B" w:rsidRPr="00140A97" w14:paraId="3D545EAF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744C3270" w14:textId="1D8E9C04" w:rsidR="0052758B" w:rsidRPr="00140A97" w:rsidRDefault="0052758B" w:rsidP="00395E6A">
            <w:r w:rsidRPr="00535020">
              <w:object w:dxaOrig="225" w:dyaOrig="225" w14:anchorId="72C8F1D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4" type="#_x0000_t75" style="width:18pt;height:18pt" o:ole="">
                  <v:imagedata r:id="rId7" o:title=""/>
                </v:shape>
                <w:control r:id="rId8" w:name="CheckBox14216211" w:shapeid="_x0000_i1074"/>
              </w:object>
            </w:r>
          </w:p>
        </w:tc>
        <w:tc>
          <w:tcPr>
            <w:tcW w:w="4102" w:type="dxa"/>
            <w:vAlign w:val="center"/>
          </w:tcPr>
          <w:p w14:paraId="2A37E4E1" w14:textId="77777777" w:rsidR="0052758B" w:rsidRPr="00140A97" w:rsidRDefault="0052758B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2758B" w:rsidRPr="00140A97" w14:paraId="71BE04D5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68C13C55" w14:textId="454230B4" w:rsidR="0052758B" w:rsidRPr="00140A97" w:rsidRDefault="0052758B" w:rsidP="00395E6A">
            <w:r w:rsidRPr="00535020">
              <w:object w:dxaOrig="225" w:dyaOrig="225" w14:anchorId="21F29595">
                <v:shape id="_x0000_i1076" type="#_x0000_t75" style="width:18pt;height:18pt" o:ole="">
                  <v:imagedata r:id="rId7" o:title=""/>
                </v:shape>
                <w:control r:id="rId9" w:name="CheckBox14221211" w:shapeid="_x0000_i1076"/>
              </w:object>
            </w:r>
          </w:p>
        </w:tc>
        <w:tc>
          <w:tcPr>
            <w:tcW w:w="4102" w:type="dxa"/>
            <w:vAlign w:val="center"/>
          </w:tcPr>
          <w:p w14:paraId="58348423" w14:textId="77777777" w:rsidR="0052758B" w:rsidRPr="00140A97" w:rsidRDefault="0052758B" w:rsidP="00395E6A">
            <w:r>
              <w:t>GB/T 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2758B" w:rsidRPr="00140A97" w14:paraId="360B055C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21CC6295" w14:textId="4C6D2B3A" w:rsidR="0052758B" w:rsidRPr="00140A97" w:rsidRDefault="0052758B" w:rsidP="00395E6A">
            <w:r w:rsidRPr="00535020">
              <w:object w:dxaOrig="225" w:dyaOrig="225" w14:anchorId="72612BE6">
                <v:shape id="_x0000_i1078" type="#_x0000_t75" style="width:18pt;height:18pt" o:ole="">
                  <v:imagedata r:id="rId7" o:title=""/>
                </v:shape>
                <w:control r:id="rId10" w:name="CheckBox15551211" w:shapeid="_x0000_i1078"/>
              </w:object>
            </w:r>
          </w:p>
        </w:tc>
        <w:tc>
          <w:tcPr>
            <w:tcW w:w="4102" w:type="dxa"/>
            <w:vAlign w:val="center"/>
          </w:tcPr>
          <w:p w14:paraId="38EEA3B4" w14:textId="77777777" w:rsidR="0052758B" w:rsidRPr="00140A97" w:rsidRDefault="0052758B" w:rsidP="00395E6A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</w:p>
        </w:tc>
      </w:tr>
    </w:tbl>
    <w:p w14:paraId="5FD97383" w14:textId="77777777" w:rsidR="0052758B" w:rsidRPr="00140A97" w:rsidRDefault="0052758B" w:rsidP="0052758B"/>
    <w:p w14:paraId="3431414E" w14:textId="77777777" w:rsidR="0052758B" w:rsidRPr="00140A97" w:rsidRDefault="0052758B" w:rsidP="0052758B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38"/>
        <w:gridCol w:w="576"/>
        <w:gridCol w:w="1984"/>
        <w:gridCol w:w="576"/>
        <w:gridCol w:w="2078"/>
        <w:gridCol w:w="576"/>
        <w:gridCol w:w="2062"/>
      </w:tblGrid>
      <w:tr w:rsidR="0052758B" w:rsidRPr="00140A97" w14:paraId="6E7EB6E1" w14:textId="77777777" w:rsidTr="00395E6A">
        <w:trPr>
          <w:cantSplit/>
        </w:trPr>
        <w:tc>
          <w:tcPr>
            <w:tcW w:w="5000" w:type="pct"/>
            <w:gridSpan w:val="8"/>
            <w:vAlign w:val="center"/>
          </w:tcPr>
          <w:p w14:paraId="60A32992" w14:textId="77777777" w:rsidR="0052758B" w:rsidRPr="00140A97" w:rsidRDefault="0052758B" w:rsidP="00395E6A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2758B" w:rsidRPr="00140A97" w14:paraId="7CF0E069" w14:textId="77777777" w:rsidTr="00395E6A">
        <w:trPr>
          <w:cantSplit/>
        </w:trPr>
        <w:tc>
          <w:tcPr>
            <w:tcW w:w="272" w:type="pct"/>
            <w:vAlign w:val="center"/>
          </w:tcPr>
          <w:p w14:paraId="0E3AC4B6" w14:textId="32A0DABD" w:rsidR="0052758B" w:rsidRPr="00140A97" w:rsidRDefault="0052758B" w:rsidP="00395E6A">
            <w:r w:rsidRPr="00535020">
              <w:object w:dxaOrig="225" w:dyaOrig="225" w14:anchorId="14DE0E4B">
                <v:shape id="_x0000_i1080" type="#_x0000_t75" style="width:18pt;height:18pt" o:ole="">
                  <v:imagedata r:id="rId7" o:title=""/>
                </v:shape>
                <w:control r:id="rId11" w:name="CheckBox1552613111" w:shapeid="_x0000_i1080"/>
              </w:object>
            </w:r>
          </w:p>
        </w:tc>
        <w:tc>
          <w:tcPr>
            <w:tcW w:w="977" w:type="pct"/>
            <w:vAlign w:val="center"/>
          </w:tcPr>
          <w:p w14:paraId="7F992E0A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0.5Kv</w:t>
            </w:r>
          </w:p>
        </w:tc>
        <w:tc>
          <w:tcPr>
            <w:tcW w:w="272" w:type="pct"/>
            <w:vAlign w:val="center"/>
          </w:tcPr>
          <w:p w14:paraId="3288311E" w14:textId="2DB382CA" w:rsidR="0052758B" w:rsidRPr="00140A97" w:rsidRDefault="0052758B" w:rsidP="00395E6A">
            <w:r w:rsidRPr="00535020">
              <w:object w:dxaOrig="225" w:dyaOrig="225" w14:anchorId="25D710EA">
                <v:shape id="_x0000_i1082" type="#_x0000_t75" style="width:18pt;height:18pt" o:ole="">
                  <v:imagedata r:id="rId7" o:title=""/>
                </v:shape>
                <w:control r:id="rId12" w:name="CheckBox1552613131" w:shapeid="_x0000_i1082"/>
              </w:object>
            </w:r>
          </w:p>
        </w:tc>
        <w:tc>
          <w:tcPr>
            <w:tcW w:w="951" w:type="pct"/>
            <w:vAlign w:val="center"/>
          </w:tcPr>
          <w:p w14:paraId="2DD10C90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vAlign w:val="center"/>
          </w:tcPr>
          <w:p w14:paraId="47DBC0C9" w14:textId="10128F60" w:rsidR="0052758B" w:rsidRPr="00140A97" w:rsidRDefault="0052758B" w:rsidP="00395E6A">
            <w:r w:rsidRPr="00535020">
              <w:object w:dxaOrig="225" w:dyaOrig="225" w14:anchorId="46B0A74A">
                <v:shape id="_x0000_i1084" type="#_x0000_t75" style="width:18pt;height:18pt" o:ole="">
                  <v:imagedata r:id="rId7" o:title=""/>
                </v:shape>
                <w:control r:id="rId13" w:name="CheckBox1552513111" w:shapeid="_x0000_i1084"/>
              </w:object>
            </w:r>
          </w:p>
        </w:tc>
        <w:tc>
          <w:tcPr>
            <w:tcW w:w="996" w:type="pct"/>
            <w:vAlign w:val="center"/>
          </w:tcPr>
          <w:p w14:paraId="547FBC01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435C5C2A" w14:textId="77777777" w:rsidR="0052758B" w:rsidRPr="00140A97" w:rsidRDefault="0052758B" w:rsidP="00395E6A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49487D04" w14:textId="77777777" w:rsidR="0052758B" w:rsidRPr="00140A97" w:rsidRDefault="0052758B" w:rsidP="00395E6A"/>
        </w:tc>
      </w:tr>
      <w:tr w:rsidR="0052758B" w:rsidRPr="00140A97" w14:paraId="14480872" w14:textId="77777777" w:rsidTr="00395E6A">
        <w:trPr>
          <w:cantSplit/>
        </w:trPr>
        <w:tc>
          <w:tcPr>
            <w:tcW w:w="272" w:type="pct"/>
            <w:vAlign w:val="center"/>
          </w:tcPr>
          <w:p w14:paraId="3FDE13CE" w14:textId="3A73AA08" w:rsidR="0052758B" w:rsidRPr="00140A97" w:rsidRDefault="0052758B" w:rsidP="00395E6A">
            <w:r w:rsidRPr="00535020">
              <w:object w:dxaOrig="225" w:dyaOrig="225" w14:anchorId="020EAA43">
                <v:shape id="_x0000_i1086" type="#_x0000_t75" style="width:18pt;height:18pt" o:ole="">
                  <v:imagedata r:id="rId7" o:title=""/>
                </v:shape>
                <w:control r:id="rId14" w:name="CheckBox1552613121" w:shapeid="_x0000_i1086"/>
              </w:object>
            </w:r>
          </w:p>
        </w:tc>
        <w:tc>
          <w:tcPr>
            <w:tcW w:w="977" w:type="pct"/>
            <w:vAlign w:val="center"/>
          </w:tcPr>
          <w:p w14:paraId="45AAA2D2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0.5Kv</w:t>
            </w:r>
          </w:p>
        </w:tc>
        <w:tc>
          <w:tcPr>
            <w:tcW w:w="272" w:type="pct"/>
            <w:vAlign w:val="center"/>
          </w:tcPr>
          <w:p w14:paraId="3E353C17" w14:textId="71F1563A" w:rsidR="0052758B" w:rsidRPr="00140A97" w:rsidRDefault="0052758B" w:rsidP="00395E6A">
            <w:r w:rsidRPr="00535020">
              <w:object w:dxaOrig="225" w:dyaOrig="225" w14:anchorId="07A680CB">
                <v:shape id="_x0000_i1088" type="#_x0000_t75" style="width:18pt;height:18pt" o:ole="">
                  <v:imagedata r:id="rId7" o:title=""/>
                </v:shape>
                <w:control r:id="rId15" w:name="CheckBox1552613141" w:shapeid="_x0000_i1088"/>
              </w:object>
            </w:r>
          </w:p>
        </w:tc>
        <w:tc>
          <w:tcPr>
            <w:tcW w:w="951" w:type="pct"/>
            <w:vAlign w:val="center"/>
          </w:tcPr>
          <w:p w14:paraId="1B4F041E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  <w:vAlign w:val="center"/>
          </w:tcPr>
          <w:p w14:paraId="415DAA7F" w14:textId="50AC626A" w:rsidR="0052758B" w:rsidRPr="00140A97" w:rsidRDefault="0052758B" w:rsidP="00395E6A">
            <w:r w:rsidRPr="00535020">
              <w:object w:dxaOrig="225" w:dyaOrig="225" w14:anchorId="19A7A4EC">
                <v:shape id="_x0000_i1090" type="#_x0000_t75" style="width:18pt;height:18pt" o:ole="">
                  <v:imagedata r:id="rId7" o:title=""/>
                </v:shape>
                <w:control r:id="rId16" w:name="CheckBox155251312" w:shapeid="_x0000_i1090"/>
              </w:object>
            </w:r>
          </w:p>
        </w:tc>
        <w:tc>
          <w:tcPr>
            <w:tcW w:w="996" w:type="pct"/>
            <w:vAlign w:val="center"/>
          </w:tcPr>
          <w:p w14:paraId="41629B6F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7EF1CE3B" w14:textId="517DD58F" w:rsidR="0052758B" w:rsidRPr="00140A97" w:rsidRDefault="0052758B" w:rsidP="00395E6A">
            <w:r w:rsidRPr="00535020">
              <w:object w:dxaOrig="225" w:dyaOrig="225" w14:anchorId="4F6EAC8B">
                <v:shape id="_x0000_i1092" type="#_x0000_t75" style="width:18pt;height:18pt" o:ole="">
                  <v:imagedata r:id="rId17" o:title=""/>
                </v:shape>
                <w:control r:id="rId18" w:name="CheckBox155261111" w:shapeid="_x0000_i1092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D81B6A1" w14:textId="77777777" w:rsidR="0052758B" w:rsidRPr="00140A97" w:rsidRDefault="0052758B" w:rsidP="00395E6A"/>
        </w:tc>
      </w:tr>
      <w:tr w:rsidR="0052758B" w:rsidRPr="00140A97" w14:paraId="7E60C29A" w14:textId="77777777" w:rsidTr="00395E6A">
        <w:trPr>
          <w:cantSplit/>
        </w:trPr>
        <w:tc>
          <w:tcPr>
            <w:tcW w:w="2472" w:type="pct"/>
            <w:gridSpan w:val="4"/>
            <w:vAlign w:val="center"/>
          </w:tcPr>
          <w:p w14:paraId="2A78BB9B" w14:textId="77777777" w:rsidR="0052758B" w:rsidRPr="00140A97" w:rsidRDefault="0052758B" w:rsidP="00395E6A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14:paraId="74C1FA01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50A0EA41" w14:textId="77777777" w:rsidR="0052758B" w:rsidRPr="00140A97" w:rsidRDefault="0052758B" w:rsidP="00395E6A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48479D0C" w14:textId="77777777" w:rsidR="0052758B" w:rsidRPr="00140A97" w:rsidRDefault="0052758B" w:rsidP="00395E6A"/>
        </w:tc>
      </w:tr>
      <w:tr w:rsidR="0052758B" w:rsidRPr="00140A97" w14:paraId="2CDB8C01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611687B4" w14:textId="20532946" w:rsidR="0052758B" w:rsidRPr="00140A97" w:rsidRDefault="0052758B" w:rsidP="00395E6A">
            <w:r w:rsidRPr="00535020">
              <w:object w:dxaOrig="225" w:dyaOrig="225" w14:anchorId="63DE31A4">
                <v:shape id="_x0000_i1094" type="#_x0000_t75" style="width:18pt;height:18pt" o:ole="">
                  <v:imagedata r:id="rId7" o:title=""/>
                </v:shape>
                <w:control r:id="rId19" w:name="CheckBox1552613151" w:shapeid="_x0000_i1094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14:paraId="3860E4AD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0.5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783183FB" w14:textId="21A881F1" w:rsidR="0052758B" w:rsidRPr="00140A97" w:rsidRDefault="0052758B" w:rsidP="00395E6A">
            <w:r w:rsidRPr="00535020">
              <w:object w:dxaOrig="225" w:dyaOrig="225" w14:anchorId="5E233A57">
                <v:shape id="_x0000_i1096" type="#_x0000_t75" style="width:18pt;height:18pt" o:ole="">
                  <v:imagedata r:id="rId7" o:title=""/>
                </v:shape>
                <w:control r:id="rId20" w:name="CheckBox1552515111" w:shapeid="_x0000_i1096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14:paraId="1EA12ACC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27F39C44" w14:textId="77777777" w:rsidR="0052758B" w:rsidRPr="00140A97" w:rsidRDefault="0052758B" w:rsidP="00395E6A"/>
        </w:tc>
        <w:tc>
          <w:tcPr>
            <w:tcW w:w="996" w:type="pct"/>
            <w:tcBorders>
              <w:bottom w:val="nil"/>
            </w:tcBorders>
            <w:vAlign w:val="center"/>
          </w:tcPr>
          <w:p w14:paraId="47BEB378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79F7E978" w14:textId="77777777" w:rsidR="0052758B" w:rsidRPr="00140A97" w:rsidRDefault="0052758B" w:rsidP="00395E6A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36C4897F" w14:textId="77777777" w:rsidR="0052758B" w:rsidRPr="00140A97" w:rsidRDefault="0052758B" w:rsidP="00395E6A"/>
        </w:tc>
      </w:tr>
      <w:tr w:rsidR="0052758B" w:rsidRPr="00140A97" w14:paraId="20C161A0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7D96C50C" w14:textId="3BC659C8" w:rsidR="0052758B" w:rsidRPr="00140A97" w:rsidRDefault="0052758B" w:rsidP="00395E6A">
            <w:r w:rsidRPr="00535020">
              <w:object w:dxaOrig="225" w:dyaOrig="225" w14:anchorId="08820CAD">
                <v:shape id="_x0000_i1098" type="#_x0000_t75" style="width:18pt;height:18pt" o:ole="">
                  <v:imagedata r:id="rId7" o:title=""/>
                </v:shape>
                <w:control r:id="rId21" w:name="CheckBox1552613161" w:shapeid="_x0000_i1098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14:paraId="1C125087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0.5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05A80591" w14:textId="7186C30B" w:rsidR="0052758B" w:rsidRPr="00140A97" w:rsidRDefault="0052758B" w:rsidP="00395E6A">
            <w:r w:rsidRPr="00535020">
              <w:object w:dxaOrig="225" w:dyaOrig="225" w14:anchorId="002D0000">
                <v:shape id="_x0000_i1100" type="#_x0000_t75" style="width:18pt;height:18pt" o:ole="">
                  <v:imagedata r:id="rId7" o:title=""/>
                </v:shape>
                <w:control r:id="rId22" w:name="CheckBox155251512" w:shapeid="_x0000_i1100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14:paraId="19EA39D6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9B97606" w14:textId="123A60B8" w:rsidR="0052758B" w:rsidRPr="00140A97" w:rsidRDefault="0052758B" w:rsidP="00395E6A">
            <w:r w:rsidRPr="00535020">
              <w:object w:dxaOrig="225" w:dyaOrig="225" w14:anchorId="5965A77C">
                <v:shape id="_x0000_i1102" type="#_x0000_t75" style="width:18pt;height:18pt" o:ole="">
                  <v:imagedata r:id="rId17" o:title=""/>
                </v:shape>
                <w:control r:id="rId23" w:name="CheckBox155261211" w:shapeid="_x0000_i1102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14:paraId="6AF18F41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5011B0F7" w14:textId="77777777" w:rsidR="0052758B" w:rsidRPr="00140A97" w:rsidRDefault="0052758B" w:rsidP="00395E6A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51BED36A" w14:textId="77777777" w:rsidR="0052758B" w:rsidRPr="00140A97" w:rsidRDefault="0052758B" w:rsidP="00395E6A"/>
        </w:tc>
      </w:tr>
      <w:tr w:rsidR="0052758B" w:rsidRPr="00140A97" w14:paraId="79CDC862" w14:textId="77777777" w:rsidTr="00395E6A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14:paraId="35CB01FB" w14:textId="77777777" w:rsidR="0052758B" w:rsidRPr="00140A97" w:rsidRDefault="0052758B" w:rsidP="00395E6A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817BF44" w14:textId="77777777" w:rsidR="0052758B" w:rsidRPr="00140A97" w:rsidRDefault="0052758B" w:rsidP="00395E6A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14:paraId="52117FAD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045BDFE0" w14:textId="77777777" w:rsidR="0052758B" w:rsidRPr="00140A97" w:rsidRDefault="0052758B" w:rsidP="00395E6A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53A8478D" w14:textId="77777777" w:rsidR="0052758B" w:rsidRPr="00140A97" w:rsidRDefault="0052758B" w:rsidP="00395E6A"/>
        </w:tc>
      </w:tr>
      <w:tr w:rsidR="0052758B" w:rsidRPr="00140A97" w14:paraId="168EFA27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668D4179" w14:textId="2C51B314" w:rsidR="0052758B" w:rsidRPr="00140A97" w:rsidRDefault="0052758B" w:rsidP="00395E6A">
            <w:r w:rsidRPr="00535020">
              <w:object w:dxaOrig="225" w:dyaOrig="225" w14:anchorId="2BD735B0">
                <v:shape id="_x0000_i1104" type="#_x0000_t75" style="width:18pt;height:18pt" o:ole="">
                  <v:imagedata r:id="rId7" o:title=""/>
                </v:shape>
                <w:control r:id="rId24" w:name="CheckBox155251621" w:shapeid="_x0000_i1104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14:paraId="5415B21F" w14:textId="77777777" w:rsidR="0052758B" w:rsidRPr="00140A97" w:rsidRDefault="0052758B" w:rsidP="00395E6A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5F5F3011" w14:textId="0C2A4349" w:rsidR="0052758B" w:rsidRPr="00140A97" w:rsidRDefault="0052758B" w:rsidP="00395E6A">
            <w:r w:rsidRPr="00535020">
              <w:object w:dxaOrig="225" w:dyaOrig="225" w14:anchorId="7A33698A">
                <v:shape id="_x0000_i1106" type="#_x0000_t75" style="width:18pt;height:18pt" o:ole="">
                  <v:imagedata r:id="rId7" o:title=""/>
                </v:shape>
                <w:control r:id="rId25" w:name="CheckBox155251711" w:shapeid="_x0000_i1106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14:paraId="61C3F017" w14:textId="77777777" w:rsidR="0052758B" w:rsidRPr="00140A97" w:rsidRDefault="0052758B" w:rsidP="00395E6A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34DE7C1F" w14:textId="42EB9DC7" w:rsidR="0052758B" w:rsidRPr="00140A97" w:rsidRDefault="0052758B" w:rsidP="00395E6A">
            <w:r w:rsidRPr="00535020">
              <w:object w:dxaOrig="225" w:dyaOrig="225" w14:anchorId="2164D3B6">
                <v:shape id="_x0000_i1108" type="#_x0000_t75" style="width:18pt;height:18pt" o:ole="">
                  <v:imagedata r:id="rId7" o:title=""/>
                </v:shape>
                <w:control r:id="rId26" w:name="CheckBox155261317" w:shapeid="_x0000_i1108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14:paraId="564C7BF7" w14:textId="77777777" w:rsidR="0052758B" w:rsidRPr="00140A97" w:rsidRDefault="0052758B" w:rsidP="00395E6A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4F3C903E" w14:textId="6D2742A9" w:rsidR="0052758B" w:rsidRPr="00140A97" w:rsidRDefault="0052758B" w:rsidP="00395E6A">
            <w:r w:rsidRPr="00535020">
              <w:object w:dxaOrig="225" w:dyaOrig="225" w14:anchorId="341ABB45">
                <v:shape id="_x0000_i1110" type="#_x0000_t75" style="width:18pt;height:18pt" o:ole="">
                  <v:imagedata r:id="rId7" o:title=""/>
                </v:shape>
                <w:control r:id="rId27" w:name="CheckBox155251811" w:shapeid="_x0000_i1110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6176685F" w14:textId="77777777" w:rsidR="0052758B" w:rsidRPr="00140A97" w:rsidRDefault="0052758B" w:rsidP="00395E6A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14:paraId="061F6464" w14:textId="77777777" w:rsidR="0052758B" w:rsidRDefault="0052758B" w:rsidP="0052758B">
      <w:pPr>
        <w:spacing w:line="360" w:lineRule="auto"/>
        <w:rPr>
          <w:rFonts w:hAnsi="宋体"/>
        </w:rPr>
      </w:pPr>
    </w:p>
    <w:p w14:paraId="7D5B08F8" w14:textId="77777777" w:rsidR="0052758B" w:rsidRPr="00EB1170" w:rsidRDefault="0052758B" w:rsidP="0052758B">
      <w:pPr>
        <w:pStyle w:val="3"/>
      </w:pPr>
      <w:r>
        <w:rPr>
          <w:rFonts w:hAnsi="宋体"/>
        </w:rPr>
        <w:br w:type="page"/>
      </w:r>
      <w:r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52758B" w:rsidRPr="00920905" w14:paraId="124BBC7D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28741E96" w14:textId="240E7B1B" w:rsidR="0052758B" w:rsidRPr="00920905" w:rsidRDefault="0052758B" w:rsidP="00395E6A">
            <w:r w:rsidRPr="00920905">
              <w:object w:dxaOrig="225" w:dyaOrig="225" w14:anchorId="008F0ADB">
                <v:shape id="_x0000_i1112" type="#_x0000_t75" style="width:21.75pt;height:18pt" o:ole="">
                  <v:imagedata r:id="rId28" o:title=""/>
                </v:shape>
                <w:control r:id="rId29" w:name="CheckBox215211111111111123" w:shapeid="_x0000_i1112"/>
              </w:object>
            </w:r>
          </w:p>
        </w:tc>
        <w:tc>
          <w:tcPr>
            <w:tcW w:w="3240" w:type="dxa"/>
            <w:vAlign w:val="center"/>
          </w:tcPr>
          <w:p w14:paraId="09C62A26" w14:textId="77777777" w:rsidR="0052758B" w:rsidRPr="00920905" w:rsidRDefault="0052758B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52758B" w:rsidRPr="00920905" w14:paraId="320C696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7E8AC23A" w14:textId="6092876D" w:rsidR="0052758B" w:rsidRPr="00920905" w:rsidRDefault="0052758B" w:rsidP="00395E6A">
            <w:r w:rsidRPr="00920905">
              <w:object w:dxaOrig="225" w:dyaOrig="225" w14:anchorId="0AA01D4C">
                <v:shape id="_x0000_i1114" type="#_x0000_t75" style="width:21.75pt;height:18pt" o:ole="">
                  <v:imagedata r:id="rId30" o:title=""/>
                </v:shape>
                <w:control r:id="rId31" w:name="CheckBox216211111111111223" w:shapeid="_x0000_i1114"/>
              </w:object>
            </w:r>
          </w:p>
        </w:tc>
        <w:tc>
          <w:tcPr>
            <w:tcW w:w="3240" w:type="dxa"/>
            <w:vAlign w:val="center"/>
          </w:tcPr>
          <w:p w14:paraId="2C4A1B77" w14:textId="77777777" w:rsidR="0052758B" w:rsidRPr="00920905" w:rsidRDefault="0052758B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52758B" w:rsidRPr="00920905" w14:paraId="457949FD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2133EDE8" w14:textId="357C0C9B" w:rsidR="0052758B" w:rsidRPr="00920905" w:rsidRDefault="0052758B" w:rsidP="00395E6A">
            <w:r w:rsidRPr="00920905">
              <w:object w:dxaOrig="225" w:dyaOrig="225" w14:anchorId="3B90A6C1">
                <v:shape id="_x0000_i1116" type="#_x0000_t75" style="width:21.75pt;height:18pt" o:ole="">
                  <v:imagedata r:id="rId30" o:title=""/>
                </v:shape>
                <w:control r:id="rId32" w:name="CheckBox2162111111111111123" w:shapeid="_x0000_i111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03AA92F" w14:textId="77777777" w:rsidR="0052758B" w:rsidRPr="00920905" w:rsidRDefault="0052758B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52758B" w:rsidRPr="00920905" w14:paraId="5A74CD5F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5918478D" w14:textId="200F2371" w:rsidR="0052758B" w:rsidRPr="00920905" w:rsidRDefault="0052758B" w:rsidP="00395E6A">
            <w:r w:rsidRPr="00920905">
              <w:object w:dxaOrig="225" w:dyaOrig="225" w14:anchorId="375A1DA8">
                <v:shape id="_x0000_i1118" type="#_x0000_t75" style="width:21.75pt;height:18pt" o:ole="">
                  <v:imagedata r:id="rId30" o:title=""/>
                </v:shape>
                <w:control r:id="rId33" w:name="CheckBox21721111111111211123" w:shapeid="_x0000_i111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137DC17E" w14:textId="77777777" w:rsidR="0052758B" w:rsidRPr="00920905" w:rsidRDefault="0052758B" w:rsidP="00395E6A">
            <w:r>
              <w:rPr>
                <w:rFonts w:hint="eastAsia"/>
              </w:rPr>
              <w:t>10</w:t>
            </w:r>
            <w:r w:rsidRPr="00920905">
              <w:t>m</w:t>
            </w:r>
            <w:r w:rsidRPr="003D58DC">
              <w:rPr>
                <w:rFonts w:hAnsi="宋体"/>
              </w:rPr>
              <w:t>法半电波暗室</w:t>
            </w:r>
          </w:p>
        </w:tc>
      </w:tr>
      <w:tr w:rsidR="0052758B" w:rsidRPr="00920905" w14:paraId="5A602040" w14:textId="77777777" w:rsidTr="00395E6A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14:paraId="4DF7A41B" w14:textId="3DC50A85" w:rsidR="0052758B" w:rsidRPr="00920905" w:rsidRDefault="0052758B" w:rsidP="00395E6A">
            <w:r w:rsidRPr="00920905">
              <w:object w:dxaOrig="225" w:dyaOrig="225" w14:anchorId="1730889B">
                <v:shape id="_x0000_i1120" type="#_x0000_t75" style="width:21.75pt;height:18pt" o:ole="">
                  <v:imagedata r:id="rId30" o:title=""/>
                </v:shape>
                <w:control r:id="rId34" w:name="CheckBox2172111111111131123" w:shapeid="_x0000_i1120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14:paraId="305F7D8C" w14:textId="77777777" w:rsidR="0052758B" w:rsidRPr="00920905" w:rsidRDefault="0052758B" w:rsidP="00395E6A"/>
        </w:tc>
      </w:tr>
    </w:tbl>
    <w:p w14:paraId="34C22086" w14:textId="1DF0F23A" w:rsidR="0052758B" w:rsidRDefault="0052758B" w:rsidP="0052758B">
      <w:pPr>
        <w:pStyle w:val="3"/>
      </w:pPr>
      <w:r w:rsidRPr="00920905">
        <w:t>试验数据</w:t>
      </w:r>
    </w:p>
    <w:p w14:paraId="3F894FBF" w14:textId="77777777" w:rsidR="00962FED" w:rsidRPr="00962FED" w:rsidRDefault="00962FED" w:rsidP="00962FED">
      <w:bookmarkStart w:id="5" w:name="sysj"/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5227"/>
      </w:tblGrid>
      <w:tr w:rsidR="0052758B" w:rsidRPr="00920905" w14:paraId="4CAF12D2" w14:textId="77777777" w:rsidTr="00395E6A">
        <w:tc>
          <w:tcPr>
            <w:tcW w:w="5295" w:type="dxa"/>
          </w:tcPr>
          <w:p w14:paraId="16669664" w14:textId="77777777" w:rsidR="0052758B" w:rsidRPr="00920905" w:rsidRDefault="0052758B" w:rsidP="00395E6A">
            <w:pPr>
              <w:spacing w:line="360" w:lineRule="auto"/>
            </w:pPr>
            <w:bookmarkStart w:id="6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>V 50Hz</w:t>
            </w:r>
            <w:r>
              <w:t xml:space="preserve">  2. </w:t>
            </w:r>
            <w:r w:rsidRPr="00296B4F">
              <w:t>AC2</w:t>
            </w:r>
            <w:r>
              <w:t>4</w:t>
            </w:r>
            <w:r w:rsidRPr="00296B4F">
              <w:t>0V 50Hz</w:t>
            </w:r>
          </w:p>
        </w:tc>
        <w:tc>
          <w:tcPr>
            <w:tcW w:w="5296" w:type="dxa"/>
          </w:tcPr>
          <w:p w14:paraId="78A42868" w14:textId="77777777" w:rsidR="0052758B" w:rsidRPr="00920905" w:rsidRDefault="0052758B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 xml:space="preserve">、③ </w:t>
            </w:r>
            <w:r>
              <w:rPr>
                <w:rFonts w:ascii="宋体" w:hAnsi="宋体"/>
              </w:rPr>
              <w:t xml:space="preserve"> 2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52758B" w:rsidRPr="00920905" w14:paraId="1CDBD73E" w14:textId="77777777" w:rsidTr="00395E6A">
        <w:tc>
          <w:tcPr>
            <w:tcW w:w="5295" w:type="dxa"/>
          </w:tcPr>
          <w:p w14:paraId="7371D1A3" w14:textId="77777777" w:rsidR="0052758B" w:rsidRPr="00920905" w:rsidRDefault="0052758B" w:rsidP="00395E6A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14:paraId="708441C3" w14:textId="77777777" w:rsidR="0052758B" w:rsidRPr="00920905" w:rsidRDefault="0052758B" w:rsidP="00395E6A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>
              <w:rPr>
                <w:rFonts w:hAnsi="宋体" w:hint="eastAsia"/>
              </w:rPr>
              <w:t>5</w:t>
            </w:r>
          </w:p>
        </w:tc>
      </w:tr>
      <w:bookmarkEnd w:id="6"/>
    </w:tbl>
    <w:p w14:paraId="38DD33AD" w14:textId="77777777" w:rsidR="0052758B" w:rsidRDefault="0052758B" w:rsidP="0052758B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50"/>
        <w:gridCol w:w="1635"/>
        <w:gridCol w:w="2671"/>
        <w:gridCol w:w="2585"/>
      </w:tblGrid>
      <w:tr w:rsidR="0052758B" w:rsidRPr="00140A97" w14:paraId="2096B308" w14:textId="77777777" w:rsidTr="00395E6A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14:paraId="191438A2" w14:textId="77777777" w:rsidR="0052758B" w:rsidRPr="00140A97" w:rsidRDefault="0052758B" w:rsidP="00395E6A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14:paraId="37CD6EF3" w14:textId="77777777" w:rsidR="0052758B" w:rsidRPr="00140A97" w:rsidRDefault="0052758B" w:rsidP="00395E6A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14:paraId="5F2640C9" w14:textId="77777777" w:rsidR="0052758B" w:rsidRPr="00140A97" w:rsidRDefault="0052758B" w:rsidP="00395E6A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5990370F" w14:textId="77777777" w:rsidR="0052758B" w:rsidRDefault="0052758B" w:rsidP="00395E6A">
            <w:pPr>
              <w:jc w:val="center"/>
            </w:pPr>
            <w:r>
              <w:rPr>
                <w:rFonts w:hint="eastAsia"/>
              </w:rPr>
              <w:t>相角</w:t>
            </w:r>
          </w:p>
          <w:p w14:paraId="0C9D24B3" w14:textId="77777777" w:rsidR="0052758B" w:rsidRPr="00140A97" w:rsidRDefault="0052758B" w:rsidP="00395E6A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14:paraId="0395B03C" w14:textId="77777777" w:rsidR="0052758B" w:rsidRPr="00140A97" w:rsidRDefault="0052758B" w:rsidP="00395E6A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52758B" w:rsidRPr="00140A97" w14:paraId="117E9BA4" w14:textId="77777777" w:rsidTr="00395E6A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14:paraId="505F0D73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14:paraId="6993E2EB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9755205" w14:textId="77777777" w:rsidR="0052758B" w:rsidRPr="00140A97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14:paraId="54D8854C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4B9A4901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41258CB0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589318EC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1E2FFF89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326AF087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67581215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78EF7CA8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168E3C4F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9AC5F2A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14CBBE81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2E89F09D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38BAAAD0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6C37B8B7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30B62570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56C71553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2836A423" w14:textId="77777777" w:rsidTr="00395E6A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14:paraId="7CE07A3E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14:paraId="4ABE9A1A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0D2AC1C6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3C5872BD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721EDA79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5343A6A2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655C7F79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28933101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31CBCA5B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69B01CBB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24B056DC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1C00F5FD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BE9A9FF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7E2B9996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1A0265C2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244B1AE9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7054227A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6BB873F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43406F80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2846BC8B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6906784D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3841FDFC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56B9887C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26B5D204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79D7AA5F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3CBBF936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125468DB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4B476409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0CD59C3E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360B1867" w14:textId="77777777" w:rsidTr="00395E6A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14:paraId="61AFF306" w14:textId="77777777" w:rsidR="0052758B" w:rsidRPr="00140A97" w:rsidRDefault="0052758B" w:rsidP="00395E6A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62B3FE7C" w14:textId="77777777" w:rsidR="0052758B" w:rsidRDefault="0052758B" w:rsidP="0052758B">
      <w:pPr>
        <w:widowControl/>
        <w:jc w:val="left"/>
      </w:pPr>
      <w:r>
        <w:br w:type="page"/>
      </w:r>
    </w:p>
    <w:p w14:paraId="2E36B76F" w14:textId="77777777" w:rsidR="0052758B" w:rsidRPr="00920905" w:rsidRDefault="0052758B" w:rsidP="0052758B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14:paraId="0427F5BE" w14:textId="5517525D" w:rsidR="0052758B" w:rsidRDefault="0052758B" w:rsidP="0052758B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7ABF8E9A" w14:textId="77777777" w:rsidR="00CA44D1" w:rsidRPr="00920905" w:rsidRDefault="00CA44D1" w:rsidP="0052758B">
      <w:pPr>
        <w:rPr>
          <w:rFonts w:hint="eastAsia"/>
        </w:rPr>
      </w:pPr>
      <w:bookmarkStart w:id="7" w:name="syljt"/>
      <w:bookmarkEnd w:id="7"/>
    </w:p>
    <w:p w14:paraId="0C0B3A64" w14:textId="77777777" w:rsidR="0052758B" w:rsidRDefault="0052758B" w:rsidP="0052758B">
      <w:pPr>
        <w:jc w:val="center"/>
      </w:pPr>
      <w:r>
        <w:object w:dxaOrig="13426" w:dyaOrig="2644" w14:anchorId="3BF55C3B">
          <v:shape id="_x0000_i1073" type="#_x0000_t75" style="width:414pt;height:84pt" o:ole="">
            <v:imagedata r:id="rId35" o:title=""/>
          </v:shape>
          <o:OLEObject Type="Embed" ProgID="Visio.Drawing.11" ShapeID="_x0000_i1073" DrawAspect="Content" ObjectID="_1640698746" r:id="rId36"/>
        </w:object>
      </w:r>
    </w:p>
    <w:p w14:paraId="25CBC2EE" w14:textId="21CE9B77" w:rsidR="0052758B" w:rsidRDefault="0052758B" w:rsidP="0052758B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0E2EDEE7" w14:textId="77777777" w:rsidR="00CA44D1" w:rsidRDefault="00CA44D1" w:rsidP="0052758B">
      <w:pPr>
        <w:rPr>
          <w:rFonts w:hint="eastAsia"/>
          <w:szCs w:val="21"/>
        </w:rPr>
      </w:pPr>
      <w:bookmarkStart w:id="8" w:name="sybzt"/>
      <w:bookmarkStart w:id="9" w:name="_GoBack"/>
      <w:bookmarkEnd w:id="8"/>
      <w:bookmarkEnd w:id="9"/>
    </w:p>
    <w:p w14:paraId="1501EB92" w14:textId="77777777" w:rsidR="0052758B" w:rsidRDefault="0052758B" w:rsidP="0052758B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8D3A7AA" wp14:editId="4AD40869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4A3A1B" w14:textId="05B701FB" w:rsidR="00176891" w:rsidRDefault="0052758B" w:rsidP="0052758B">
      <w:r>
        <w:br w:type="page"/>
      </w:r>
    </w:p>
    <w:sectPr w:rsidR="00176891" w:rsidSect="0052758B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217941" w14:textId="77777777" w:rsidR="0052758B" w:rsidRDefault="0052758B" w:rsidP="0052758B">
      <w:r>
        <w:separator/>
      </w:r>
    </w:p>
  </w:endnote>
  <w:endnote w:type="continuationSeparator" w:id="0">
    <w:p w14:paraId="475A3683" w14:textId="77777777" w:rsidR="0052758B" w:rsidRDefault="0052758B" w:rsidP="00527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BECACC" w14:textId="77777777" w:rsidR="0052758B" w:rsidRDefault="0052758B" w:rsidP="0052758B">
      <w:r>
        <w:separator/>
      </w:r>
    </w:p>
  </w:footnote>
  <w:footnote w:type="continuationSeparator" w:id="0">
    <w:p w14:paraId="66E3AE81" w14:textId="77777777" w:rsidR="0052758B" w:rsidRDefault="0052758B" w:rsidP="005275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7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5AA9"/>
    <w:rsid w:val="002528A0"/>
    <w:rsid w:val="002F20EE"/>
    <w:rsid w:val="003513CA"/>
    <w:rsid w:val="004546D2"/>
    <w:rsid w:val="0052758B"/>
    <w:rsid w:val="005513A9"/>
    <w:rsid w:val="0066081C"/>
    <w:rsid w:val="0079099D"/>
    <w:rsid w:val="00840FE1"/>
    <w:rsid w:val="00897241"/>
    <w:rsid w:val="00962FED"/>
    <w:rsid w:val="00A35AA9"/>
    <w:rsid w:val="00A50749"/>
    <w:rsid w:val="00B344B2"/>
    <w:rsid w:val="00CA44D1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75"/>
    <o:shapelayout v:ext="edit">
      <o:idmap v:ext="edit" data="2"/>
    </o:shapelayout>
  </w:shapeDefaults>
  <w:decimalSymbol w:val="."/>
  <w:listSeparator w:val=","/>
  <w14:docId w14:val="63F6BBB9"/>
  <w15:chartTrackingRefBased/>
  <w15:docId w15:val="{B346AA83-AD35-4781-B88C-97E0340B7A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2758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52758B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2758B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52758B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52758B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275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2758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275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2758B"/>
    <w:rPr>
      <w:sz w:val="18"/>
      <w:szCs w:val="18"/>
    </w:rPr>
  </w:style>
  <w:style w:type="character" w:customStyle="1" w:styleId="10">
    <w:name w:val="标题 1 字符"/>
    <w:basedOn w:val="a0"/>
    <w:link w:val="1"/>
    <w:rsid w:val="0052758B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52758B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52758B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52758B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52758B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52758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2758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6.xml"/><Relationship Id="rId18" Type="http://schemas.openxmlformats.org/officeDocument/2006/relationships/control" Target="activeX/activeX10.xml"/><Relationship Id="rId26" Type="http://schemas.openxmlformats.org/officeDocument/2006/relationships/control" Target="activeX/activeX18.xml"/><Relationship Id="rId39" Type="http://schemas.openxmlformats.org/officeDocument/2006/relationships/theme" Target="theme/theme1.xml"/><Relationship Id="rId21" Type="http://schemas.openxmlformats.org/officeDocument/2006/relationships/control" Target="activeX/activeX13.xml"/><Relationship Id="rId34" Type="http://schemas.openxmlformats.org/officeDocument/2006/relationships/control" Target="activeX/activeX24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image" Target="media/image2.wmf"/><Relationship Id="rId25" Type="http://schemas.openxmlformats.org/officeDocument/2006/relationships/control" Target="activeX/activeX17.xml"/><Relationship Id="rId33" Type="http://schemas.openxmlformats.org/officeDocument/2006/relationships/control" Target="activeX/activeX23.xml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ontrol" Target="activeX/activeX9.xml"/><Relationship Id="rId20" Type="http://schemas.openxmlformats.org/officeDocument/2006/relationships/control" Target="activeX/activeX12.xml"/><Relationship Id="rId29" Type="http://schemas.openxmlformats.org/officeDocument/2006/relationships/control" Target="activeX/activeX20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image" Target="media/image6.jpeg"/><Relationship Id="rId5" Type="http://schemas.openxmlformats.org/officeDocument/2006/relationships/footnotes" Target="footnotes.xml"/><Relationship Id="rId15" Type="http://schemas.openxmlformats.org/officeDocument/2006/relationships/control" Target="activeX/activeX8.xml"/><Relationship Id="rId23" Type="http://schemas.openxmlformats.org/officeDocument/2006/relationships/control" Target="activeX/activeX15.xml"/><Relationship Id="rId28" Type="http://schemas.openxmlformats.org/officeDocument/2006/relationships/image" Target="media/image3.wmf"/><Relationship Id="rId36" Type="http://schemas.openxmlformats.org/officeDocument/2006/relationships/oleObject" Target="embeddings/oleObject1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7.xml"/><Relationship Id="rId22" Type="http://schemas.openxmlformats.org/officeDocument/2006/relationships/control" Target="activeX/activeX14.xml"/><Relationship Id="rId27" Type="http://schemas.openxmlformats.org/officeDocument/2006/relationships/control" Target="activeX/activeX19.xml"/><Relationship Id="rId30" Type="http://schemas.openxmlformats.org/officeDocument/2006/relationships/image" Target="media/image4.wmf"/><Relationship Id="rId35" Type="http://schemas.openxmlformats.org/officeDocument/2006/relationships/image" Target="media/image5.emf"/><Relationship Id="rId8" Type="http://schemas.openxmlformats.org/officeDocument/2006/relationships/control" Target="activeX/activeX1.xml"/><Relationship Id="rId3" Type="http://schemas.openxmlformats.org/officeDocument/2006/relationships/settings" Target="setting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225</Words>
  <Characters>1288</Characters>
  <Application>Microsoft Office Word</Application>
  <DocSecurity>0</DocSecurity>
  <Lines>10</Lines>
  <Paragraphs>3</Paragraphs>
  <ScaleCrop>false</ScaleCrop>
  <Company/>
  <LinksUpToDate>false</LinksUpToDate>
  <CharactersWithSpaces>1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4</cp:revision>
  <dcterms:created xsi:type="dcterms:W3CDTF">2020-01-13T05:09:00Z</dcterms:created>
  <dcterms:modified xsi:type="dcterms:W3CDTF">2020-01-16T05:57:00Z</dcterms:modified>
</cp:coreProperties>
</file>